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19/2023-АТП от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Корневой Ларисе Анатолье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19/2023-ТУ от 07.06.2023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73 (кад. №59:01:1715086:137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СЕ307R34.749.OR1.QYUVLFZ.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6847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148-0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Корневой Ларисе Анатолье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04610328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Корнева Л. А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